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E765F">
        <w:rPr>
          <w:rFonts w:ascii="Times New Roman" w:hAnsi="Times New Roman" w:cs="Times New Roman"/>
          <w:b/>
          <w:sz w:val="28"/>
          <w:szCs w:val="28"/>
        </w:rPr>
        <w:t xml:space="preserve">3 </w:t>
      </w:r>
      <w:r>
        <w:rPr>
          <w:rFonts w:ascii="Times New Roman" w:hAnsi="Times New Roman" w:cs="Times New Roman"/>
          <w:b/>
          <w:sz w:val="28"/>
          <w:szCs w:val="28"/>
        </w:rPr>
        <w:t>Проектирование программного средства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84F77">
        <w:rPr>
          <w:rFonts w:ascii="Times New Roman" w:hAnsi="Times New Roman" w:cs="Times New Roman"/>
          <w:sz w:val="28"/>
          <w:szCs w:val="28"/>
        </w:rPr>
        <w:t>Разработка</w:t>
      </w:r>
      <w:r w:rsidRPr="00FE765F">
        <w:rPr>
          <w:rFonts w:ascii="Times New Roman" w:hAnsi="Times New Roman" w:cs="Times New Roman"/>
          <w:sz w:val="28"/>
          <w:szCs w:val="28"/>
        </w:rPr>
        <w:t xml:space="preserve"> архитектуры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353" w:rsidRDefault="003D18EF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952">
        <w:rPr>
          <w:rFonts w:ascii="Times New Roman" w:hAnsi="Times New Roman" w:cs="Times New Roman"/>
          <w:sz w:val="28"/>
          <w:szCs w:val="28"/>
        </w:rPr>
        <w:t>Архитектура программного средства – его высокоуровневое структурное описание</w:t>
      </w:r>
      <w:r w:rsidR="00472952">
        <w:rPr>
          <w:rFonts w:ascii="Times New Roman" w:hAnsi="Times New Roman" w:cs="Times New Roman"/>
          <w:sz w:val="28"/>
          <w:szCs w:val="28"/>
        </w:rPr>
        <w:t xml:space="preserve">, определяющее </w:t>
      </w:r>
      <w:r w:rsidR="00E15353">
        <w:rPr>
          <w:rFonts w:ascii="Times New Roman" w:hAnsi="Times New Roman" w:cs="Times New Roman"/>
          <w:sz w:val="28"/>
          <w:szCs w:val="28"/>
        </w:rPr>
        <w:t>роли основных компонентов системы</w:t>
      </w:r>
      <w:r w:rsidR="00472952">
        <w:rPr>
          <w:rFonts w:ascii="Times New Roman" w:hAnsi="Times New Roman" w:cs="Times New Roman"/>
          <w:sz w:val="28"/>
          <w:szCs w:val="28"/>
        </w:rPr>
        <w:t xml:space="preserve"> и связи между </w:t>
      </w:r>
      <w:r w:rsidR="00E15353">
        <w:rPr>
          <w:rFonts w:ascii="Times New Roman" w:hAnsi="Times New Roman" w:cs="Times New Roman"/>
          <w:sz w:val="28"/>
          <w:szCs w:val="28"/>
        </w:rPr>
        <w:t>ними. Она должна обеспечивать эффективное решение по реализации требований к системе, оптимальным образом отражать варианты использования</w:t>
      </w:r>
      <w:r w:rsidR="00472952">
        <w:rPr>
          <w:rFonts w:ascii="Times New Roman" w:hAnsi="Times New Roman" w:cs="Times New Roman"/>
          <w:sz w:val="28"/>
          <w:szCs w:val="28"/>
        </w:rPr>
        <w:t>.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1</w:t>
      </w:r>
      <w:r>
        <w:rPr>
          <w:rFonts w:ascii="Times New Roman" w:hAnsi="Times New Roman" w:cs="Times New Roman"/>
          <w:sz w:val="28"/>
          <w:szCs w:val="28"/>
        </w:rPr>
        <w:t xml:space="preserve"> Среда работы программного средства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7ADA" w:rsidRDefault="00E15353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даментальные требования к разрабатываемому программному средству были поставлены в разделе 2.1. </w:t>
      </w:r>
      <w:r w:rsidR="000A0732">
        <w:rPr>
          <w:rFonts w:ascii="Times New Roman" w:hAnsi="Times New Roman" w:cs="Times New Roman"/>
          <w:sz w:val="28"/>
          <w:szCs w:val="28"/>
        </w:rPr>
        <w:t xml:space="preserve">Из </w:t>
      </w:r>
      <w:r>
        <w:rPr>
          <w:rFonts w:ascii="Times New Roman" w:hAnsi="Times New Roman" w:cs="Times New Roman"/>
          <w:sz w:val="28"/>
          <w:szCs w:val="28"/>
        </w:rPr>
        <w:t>них</w:t>
      </w:r>
      <w:r w:rsidR="000A0732">
        <w:rPr>
          <w:rFonts w:ascii="Times New Roman" w:hAnsi="Times New Roman" w:cs="Times New Roman"/>
          <w:sz w:val="28"/>
          <w:szCs w:val="28"/>
        </w:rPr>
        <w:t xml:space="preserve"> следует, что ключевыми опера</w:t>
      </w:r>
      <w:r>
        <w:rPr>
          <w:rFonts w:ascii="Times New Roman" w:hAnsi="Times New Roman" w:cs="Times New Roman"/>
          <w:sz w:val="28"/>
          <w:szCs w:val="28"/>
        </w:rPr>
        <w:t>циями программного средства будут манипулирование</w:t>
      </w:r>
      <w:r w:rsidR="000A0732">
        <w:rPr>
          <w:rFonts w:ascii="Times New Roman" w:hAnsi="Times New Roman" w:cs="Times New Roman"/>
          <w:sz w:val="28"/>
          <w:szCs w:val="28"/>
        </w:rPr>
        <w:t xml:space="preserve"> и обработка графической информации. </w:t>
      </w:r>
      <w:r>
        <w:rPr>
          <w:rFonts w:ascii="Times New Roman" w:hAnsi="Times New Roman" w:cs="Times New Roman"/>
          <w:sz w:val="28"/>
          <w:szCs w:val="28"/>
        </w:rPr>
        <w:t xml:space="preserve">У системы четко определены входные и выходные данные - </w:t>
      </w:r>
      <w:r w:rsidR="004C58DE">
        <w:rPr>
          <w:rFonts w:ascii="Times New Roman" w:hAnsi="Times New Roman" w:cs="Times New Roman"/>
          <w:sz w:val="28"/>
          <w:szCs w:val="28"/>
        </w:rPr>
        <w:t xml:space="preserve">изображения, </w:t>
      </w:r>
      <w:r w:rsidR="00777ADA">
        <w:rPr>
          <w:rFonts w:ascii="Times New Roman" w:hAnsi="Times New Roman" w:cs="Times New Roman"/>
          <w:sz w:val="28"/>
          <w:szCs w:val="28"/>
        </w:rPr>
        <w:t>причем первые почти однозначно определяют последние. Эта связь дает возможность сделать систему в высокой степени замкнутой, минимизировать ее внешние зависимости, приблизив к концепции «черного ящика». Данный подход тем более целесообразен, если процесс работы ПС имеет комплексный характер.</w:t>
      </w:r>
      <w:r w:rsidR="001308F4">
        <w:rPr>
          <w:rFonts w:ascii="Times New Roman" w:hAnsi="Times New Roman" w:cs="Times New Roman"/>
          <w:sz w:val="28"/>
          <w:szCs w:val="28"/>
        </w:rPr>
        <w:t xml:space="preserve"> Так, генерация панорамы состоит из ряда этапов и подэтапов обработки данных различного характера.</w:t>
      </w:r>
    </w:p>
    <w:p w:rsidR="00356E29" w:rsidRDefault="00777ADA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, полноценный «черный ящик» в данном случае неприменим, так как пользователь должен иметь возможность управлять и вносить изменения в процесс работы ПС.</w:t>
      </w:r>
      <w:r w:rsidR="00080AE6">
        <w:rPr>
          <w:rFonts w:ascii="Times New Roman" w:hAnsi="Times New Roman" w:cs="Times New Roman"/>
          <w:sz w:val="28"/>
          <w:szCs w:val="28"/>
        </w:rPr>
        <w:t xml:space="preserve"> Н</w:t>
      </w:r>
      <w:r w:rsidR="008F2DB1">
        <w:rPr>
          <w:rFonts w:ascii="Times New Roman" w:hAnsi="Times New Roman" w:cs="Times New Roman"/>
          <w:sz w:val="28"/>
          <w:szCs w:val="28"/>
        </w:rPr>
        <w:t xml:space="preserve">еобходимо предоставлять ему информацию о процессе наиболее оптимальным образом – графическим (ввиду характера работы системы). </w:t>
      </w:r>
      <w:r w:rsidR="00AD3D84">
        <w:rPr>
          <w:rFonts w:ascii="Times New Roman" w:hAnsi="Times New Roman" w:cs="Times New Roman"/>
          <w:sz w:val="28"/>
          <w:szCs w:val="28"/>
        </w:rPr>
        <w:t xml:space="preserve">В современных операционных системах </w:t>
      </w:r>
      <w:r w:rsidR="005A4EE3">
        <w:rPr>
          <w:rFonts w:ascii="Times New Roman" w:hAnsi="Times New Roman" w:cs="Times New Roman"/>
          <w:sz w:val="28"/>
          <w:szCs w:val="28"/>
        </w:rPr>
        <w:t>наиболее распространенным средством ввода и вывода информации являются окна – модульные элементы интерфейса, объединенные общей системой управления. Для разработки приложений, использующих собственные окна, существует множество эффективных программных решений</w:t>
      </w:r>
      <w:r w:rsidR="00CB40E9">
        <w:rPr>
          <w:rFonts w:ascii="Times New Roman" w:hAnsi="Times New Roman" w:cs="Times New Roman"/>
          <w:sz w:val="28"/>
          <w:szCs w:val="28"/>
        </w:rPr>
        <w:t xml:space="preserve">. </w:t>
      </w:r>
      <w:r w:rsidR="00356E29">
        <w:rPr>
          <w:rFonts w:ascii="Times New Roman" w:hAnsi="Times New Roman" w:cs="Times New Roman"/>
          <w:sz w:val="28"/>
          <w:szCs w:val="28"/>
        </w:rPr>
        <w:t>Это говорит о целесообразности разработки программного средства в виде оконного приложения.</w:t>
      </w:r>
    </w:p>
    <w:p w:rsidR="008D749C" w:rsidRDefault="00356E29" w:rsidP="006133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и требований присутствуют работы с файлами изображений, что означает взаимодействие с файловой системой действующего компьютера. К счастью, все современные платформы для разработки имеют средства абстрагирования подобных взаимодействий, а также их оптимизации. </w:t>
      </w:r>
      <w:r w:rsidR="004E4875">
        <w:rPr>
          <w:rFonts w:ascii="Times New Roman" w:hAnsi="Times New Roman" w:cs="Times New Roman"/>
          <w:sz w:val="28"/>
          <w:szCs w:val="28"/>
        </w:rPr>
        <w:t xml:space="preserve">К последним относится </w:t>
      </w:r>
      <w:r w:rsidR="00041A1F">
        <w:rPr>
          <w:rFonts w:ascii="Times New Roman" w:hAnsi="Times New Roman" w:cs="Times New Roman"/>
          <w:sz w:val="28"/>
          <w:szCs w:val="28"/>
        </w:rPr>
        <w:t>использование системных диалоговых окон для удобной работы пользователя с файлами.</w:t>
      </w:r>
      <w:r w:rsidR="00C70ED0">
        <w:rPr>
          <w:rFonts w:ascii="Times New Roman" w:hAnsi="Times New Roman" w:cs="Times New Roman"/>
          <w:sz w:val="28"/>
          <w:szCs w:val="28"/>
        </w:rPr>
        <w:t xml:space="preserve"> Это еще один аргумент в пользу оконного приложения.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2</w:t>
      </w:r>
      <w:r>
        <w:rPr>
          <w:rFonts w:ascii="Times New Roman" w:hAnsi="Times New Roman" w:cs="Times New Roman"/>
          <w:sz w:val="28"/>
          <w:szCs w:val="28"/>
        </w:rPr>
        <w:t xml:space="preserve"> Программная архитектура</w:t>
      </w: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генерации панорамы состоит из ряда сложных процедур анализа и преобразования данных различного вида. Это означает наличие </w:t>
      </w:r>
      <w:r>
        <w:rPr>
          <w:rFonts w:ascii="Times New Roman" w:hAnsi="Times New Roman" w:cs="Times New Roman"/>
          <w:sz w:val="28"/>
          <w:szCs w:val="28"/>
        </w:rPr>
        <w:lastRenderedPageBreak/>
        <w:t>высокого риска создания недостаточно гибкой, хрупкой архитектуры, при которой внесение любого изменения в общую структуру может приводить к непредсказуемым последствиям. Поэтому ключевой характеристикой архитектуры должна быть простота, выражаемая в легкости, с которой разработчик сможет ориентироваться в существующей системе и абстрагировать отдельные ее части.</w:t>
      </w:r>
    </w:p>
    <w:p w:rsidR="00F91CBF" w:rsidRDefault="00EB3043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арным</w:t>
      </w:r>
      <w:r w:rsidR="00B26452">
        <w:rPr>
          <w:rFonts w:ascii="Times New Roman" w:hAnsi="Times New Roman" w:cs="Times New Roman"/>
          <w:sz w:val="28"/>
          <w:szCs w:val="28"/>
        </w:rPr>
        <w:t xml:space="preserve"> </w:t>
      </w:r>
      <w:r w:rsidR="002C2019">
        <w:rPr>
          <w:rFonts w:ascii="Times New Roman" w:hAnsi="Times New Roman" w:cs="Times New Roman"/>
          <w:sz w:val="28"/>
          <w:szCs w:val="28"/>
        </w:rPr>
        <w:t>приемом для упрощения</w:t>
      </w:r>
      <w:r w:rsidR="000D63F0">
        <w:rPr>
          <w:rFonts w:ascii="Times New Roman" w:hAnsi="Times New Roman" w:cs="Times New Roman"/>
          <w:sz w:val="28"/>
          <w:szCs w:val="28"/>
        </w:rPr>
        <w:t xml:space="preserve"> сложных</w:t>
      </w:r>
      <w:r w:rsidR="002C201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253006">
        <w:rPr>
          <w:rFonts w:ascii="Times New Roman" w:hAnsi="Times New Roman" w:cs="Times New Roman"/>
          <w:sz w:val="28"/>
          <w:szCs w:val="28"/>
        </w:rPr>
        <w:t xml:space="preserve">ых решений является </w:t>
      </w:r>
      <w:r w:rsidR="00F91CBF">
        <w:rPr>
          <w:rFonts w:ascii="Times New Roman" w:hAnsi="Times New Roman" w:cs="Times New Roman"/>
          <w:sz w:val="28"/>
          <w:szCs w:val="28"/>
        </w:rPr>
        <w:t>принцип модульности – разделения кода на цельные компоненты. Такой прием позволяет, по возможности, изолировать несвязные фрагменты программы друг от друга, что дает множество преимуществ, среди которых:</w:t>
      </w:r>
    </w:p>
    <w:p w:rsidR="005040BB" w:rsidRDefault="005040BB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граничение ответственности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озможность параллельной работы нескольких команд разработчиков;</w:t>
      </w:r>
    </w:p>
    <w:p w:rsidR="00FF3D08" w:rsidRDefault="00FF3D08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озможность переиспользования кода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стота тестирования.</w:t>
      </w:r>
    </w:p>
    <w:p w:rsidR="00FF3D08" w:rsidRDefault="00306960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ответственности требует особого способа</w:t>
      </w:r>
      <w:r w:rsidR="005040BB">
        <w:rPr>
          <w:rFonts w:ascii="Times New Roman" w:hAnsi="Times New Roman" w:cs="Times New Roman"/>
          <w:sz w:val="28"/>
          <w:szCs w:val="28"/>
        </w:rPr>
        <w:t xml:space="preserve"> разбиения кода на модули. Если за некоторый набор функций отвечает четко определенный модуль, работающая над этими функциями команда</w:t>
      </w:r>
      <w:r>
        <w:rPr>
          <w:rFonts w:ascii="Times New Roman" w:hAnsi="Times New Roman" w:cs="Times New Roman"/>
          <w:sz w:val="28"/>
          <w:szCs w:val="28"/>
        </w:rPr>
        <w:t xml:space="preserve"> разработчиков</w:t>
      </w:r>
      <w:r w:rsidR="005040BB">
        <w:rPr>
          <w:rFonts w:ascii="Times New Roman" w:hAnsi="Times New Roman" w:cs="Times New Roman"/>
          <w:sz w:val="28"/>
          <w:szCs w:val="28"/>
        </w:rPr>
        <w:t xml:space="preserve"> не будет конфликтовать с другими, отвечающими за другие функции. </w:t>
      </w:r>
      <w:r>
        <w:rPr>
          <w:rFonts w:ascii="Times New Roman" w:hAnsi="Times New Roman" w:cs="Times New Roman"/>
          <w:sz w:val="28"/>
          <w:szCs w:val="28"/>
        </w:rPr>
        <w:t>Также о</w:t>
      </w:r>
      <w:r w:rsidR="005040BB">
        <w:rPr>
          <w:rFonts w:ascii="Times New Roman" w:hAnsi="Times New Roman" w:cs="Times New Roman"/>
          <w:sz w:val="28"/>
          <w:szCs w:val="28"/>
        </w:rPr>
        <w:t>граниченность набора функций модуля означает ограниченный набор способов его использования, и простоту тестирования.</w:t>
      </w:r>
      <w:r>
        <w:rPr>
          <w:rFonts w:ascii="Times New Roman" w:hAnsi="Times New Roman" w:cs="Times New Roman"/>
          <w:sz w:val="28"/>
          <w:szCs w:val="28"/>
        </w:rPr>
        <w:t xml:space="preserve"> Наконец, модульность подразумевает внутреннее разбиение крупных компонент на более мелкие, с отношениями включения. Если схожий код требуется во многих местах, он может быть вынесен в единый модуль, с общей реализацией для всех вариантов использования. Это сокращает общее количество программного кода и избавляет от ошибок при его модификациях.</w:t>
      </w:r>
    </w:p>
    <w:p w:rsidR="003C7164" w:rsidRDefault="00042C1D" w:rsidP="0025300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ность упрощает программирование в пределах малого модуля, однако с продвижением вверх по иерархии существенно возрастает уровень ответственности. Современным решением для </w:t>
      </w:r>
      <w:r w:rsidR="00AF4F47">
        <w:rPr>
          <w:rFonts w:ascii="Times New Roman" w:hAnsi="Times New Roman" w:cs="Times New Roman"/>
          <w:sz w:val="28"/>
          <w:szCs w:val="28"/>
        </w:rPr>
        <w:t xml:space="preserve">эффективного </w:t>
      </w:r>
      <w:r>
        <w:rPr>
          <w:rFonts w:ascii="Times New Roman" w:hAnsi="Times New Roman" w:cs="Times New Roman"/>
          <w:sz w:val="28"/>
          <w:szCs w:val="28"/>
        </w:rPr>
        <w:t xml:space="preserve">абстрагирования и делегирования ответственностей является </w:t>
      </w:r>
      <w:r w:rsidR="00253006">
        <w:rPr>
          <w:rFonts w:ascii="Times New Roman" w:hAnsi="Times New Roman" w:cs="Times New Roman"/>
          <w:sz w:val="28"/>
          <w:szCs w:val="28"/>
        </w:rPr>
        <w:t xml:space="preserve">объектно-ориентированное программирование. </w:t>
      </w:r>
      <w:r w:rsidR="00D8542B">
        <w:rPr>
          <w:rFonts w:ascii="Times New Roman" w:hAnsi="Times New Roman" w:cs="Times New Roman"/>
          <w:sz w:val="28"/>
          <w:szCs w:val="28"/>
        </w:rPr>
        <w:t>Оно основано на представлении программы в виде набора объектов – структур, содержащих информацию и определяющих некоторые операции (методы). Объекты абстрагир</w:t>
      </w:r>
      <w:r w:rsidR="003C7164">
        <w:rPr>
          <w:rFonts w:ascii="Times New Roman" w:hAnsi="Times New Roman" w:cs="Times New Roman"/>
          <w:sz w:val="28"/>
          <w:szCs w:val="28"/>
        </w:rPr>
        <w:t>уются</w:t>
      </w:r>
      <w:r w:rsidR="00D8542B">
        <w:rPr>
          <w:rFonts w:ascii="Times New Roman" w:hAnsi="Times New Roman" w:cs="Times New Roman"/>
          <w:sz w:val="28"/>
          <w:szCs w:val="28"/>
        </w:rPr>
        <w:t xml:space="preserve"> в виде классов, интерфейсов и модулей. Они ссылаются друг на друга и могут составлять иерархии неограниченной сложности. </w:t>
      </w:r>
      <w:r w:rsidR="003C7164">
        <w:rPr>
          <w:rFonts w:ascii="Times New Roman" w:hAnsi="Times New Roman" w:cs="Times New Roman"/>
          <w:sz w:val="28"/>
          <w:szCs w:val="28"/>
        </w:rPr>
        <w:t>Отношение между двумя классами, когда изменение одного приводит к неизбежному изменению другого, называется зависимостью. Одним из главных достоинств объектно-ориентированного дизайна является то, что он выявляет подобные зависимости и позволяет управлять ими – сокращать или оборачивать вспять. Этой цели служит принцип полиморфизма – использование разных сущностей с помощью одного интерфейса.</w:t>
      </w:r>
      <w:r w:rsidR="00F91CBF">
        <w:rPr>
          <w:rFonts w:ascii="Times New Roman" w:hAnsi="Times New Roman" w:cs="Times New Roman"/>
          <w:sz w:val="28"/>
          <w:szCs w:val="28"/>
        </w:rPr>
        <w:t xml:space="preserve"> Использование интерфейсов также означает </w:t>
      </w:r>
      <w:r w:rsidR="00FF3D08">
        <w:rPr>
          <w:rFonts w:ascii="Times New Roman" w:hAnsi="Times New Roman" w:cs="Times New Roman"/>
          <w:sz w:val="28"/>
          <w:szCs w:val="28"/>
        </w:rPr>
        <w:t>ограничение взаимодействий</w:t>
      </w:r>
      <w:r w:rsidR="00F91CBF">
        <w:rPr>
          <w:rFonts w:ascii="Times New Roman" w:hAnsi="Times New Roman" w:cs="Times New Roman"/>
          <w:sz w:val="28"/>
          <w:szCs w:val="28"/>
        </w:rPr>
        <w:t xml:space="preserve"> с объектом – наличие у него индивидуального пространства для </w:t>
      </w:r>
      <w:r w:rsidR="00FF3D08">
        <w:rPr>
          <w:rFonts w:ascii="Times New Roman" w:hAnsi="Times New Roman" w:cs="Times New Roman"/>
          <w:sz w:val="28"/>
          <w:szCs w:val="28"/>
        </w:rPr>
        <w:t>хранения и использования кода (принцип инкапсуляции). Область влияния этого скрытого кода четко определена, что сильно упрощает отладку программы.</w:t>
      </w:r>
    </w:p>
    <w:p w:rsidR="000903F5" w:rsidRDefault="00B07247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всего вышеназванного, очевидным достоинством объектно-ориентированной архитектуры является ее способность отражать предметную область. Логично организовывать функции и информацию в классы сообразно сущностям, упомянутым в вариантах использования – будь то изображение, панорама или сам пользователь. Оперирование программными абстракциями, имеющими реальные аналоги, облегчает понимание кода и делает разработку отчасти интуитивной. Не все классы в приложении описывают сущности из предметной области. По мере снижения уровня абстракции появляются классы, имеющие специфические </w:t>
      </w:r>
      <w:r w:rsidR="00D7720E">
        <w:rPr>
          <w:rFonts w:ascii="Times New Roman" w:hAnsi="Times New Roman" w:cs="Times New Roman"/>
          <w:sz w:val="28"/>
          <w:szCs w:val="28"/>
        </w:rPr>
        <w:t xml:space="preserve">роли уже в терминах </w:t>
      </w:r>
      <w:r w:rsidR="000903F5">
        <w:rPr>
          <w:rFonts w:ascii="Times New Roman" w:hAnsi="Times New Roman" w:cs="Times New Roman"/>
          <w:sz w:val="28"/>
          <w:szCs w:val="28"/>
        </w:rPr>
        <w:t xml:space="preserve">конкретной программы, </w:t>
      </w:r>
      <w:r w:rsidR="00D7720E">
        <w:rPr>
          <w:rFonts w:ascii="Times New Roman" w:hAnsi="Times New Roman" w:cs="Times New Roman"/>
          <w:sz w:val="28"/>
          <w:szCs w:val="28"/>
        </w:rPr>
        <w:t>платформы разра</w:t>
      </w:r>
      <w:r w:rsidR="000903F5">
        <w:rPr>
          <w:rFonts w:ascii="Times New Roman" w:hAnsi="Times New Roman" w:cs="Times New Roman"/>
          <w:sz w:val="28"/>
          <w:szCs w:val="28"/>
        </w:rPr>
        <w:t>ботки или операционной системы.</w:t>
      </w:r>
    </w:p>
    <w:p w:rsidR="00FA3ACC" w:rsidRDefault="00FA3AC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ют устоявшиеся модели распределения и взаимодействия </w:t>
      </w:r>
      <w:r w:rsidR="00284C77">
        <w:rPr>
          <w:rFonts w:ascii="Times New Roman" w:hAnsi="Times New Roman" w:cs="Times New Roman"/>
          <w:sz w:val="28"/>
          <w:szCs w:val="28"/>
        </w:rPr>
        <w:t>компонентов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. Использовать их целесообразно при разработке больших программ, при проектировке которых велик риск создания неэффективной архитектуры.</w:t>
      </w:r>
      <w:r w:rsidR="00204D8F">
        <w:rPr>
          <w:rFonts w:ascii="Times New Roman" w:hAnsi="Times New Roman" w:cs="Times New Roman"/>
          <w:sz w:val="28"/>
          <w:szCs w:val="28"/>
        </w:rPr>
        <w:t xml:space="preserve"> Одна из таких моделей –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BC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 (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-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, </w:t>
      </w:r>
      <w:r w:rsidR="00204D8F" w:rsidRPr="002772A4">
        <w:rPr>
          <w:rFonts w:ascii="Times New Roman" w:hAnsi="Times New Roman" w:cs="Times New Roman"/>
          <w:color w:val="FF0000"/>
          <w:sz w:val="28"/>
          <w:szCs w:val="28"/>
        </w:rPr>
        <w:t>[</w:t>
      </w:r>
      <w:r w:rsidR="002772A4" w:rsidRPr="002772A4">
        <w:rPr>
          <w:rFonts w:ascii="Times New Roman" w:hAnsi="Times New Roman" w:cs="Times New Roman"/>
          <w:color w:val="FF0000"/>
          <w:sz w:val="28"/>
          <w:szCs w:val="28"/>
          <w:lang w:val="en-US"/>
        </w:rPr>
        <w:t>X</w:t>
      </w:r>
      <w:r w:rsidR="00204D8F" w:rsidRPr="002772A4">
        <w:rPr>
          <w:rFonts w:ascii="Times New Roman" w:hAnsi="Times New Roman" w:cs="Times New Roman"/>
          <w:color w:val="FF0000"/>
          <w:sz w:val="28"/>
          <w:szCs w:val="28"/>
        </w:rPr>
        <w:t>]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). </w:t>
      </w:r>
      <w:r w:rsidR="0030229E">
        <w:rPr>
          <w:rFonts w:ascii="Times New Roman" w:hAnsi="Times New Roman" w:cs="Times New Roman"/>
          <w:sz w:val="28"/>
          <w:szCs w:val="28"/>
        </w:rPr>
        <w:t xml:space="preserve">Она определяет три категории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 w:rsidR="0030229E">
        <w:rPr>
          <w:rFonts w:ascii="Times New Roman" w:hAnsi="Times New Roman" w:cs="Times New Roman"/>
          <w:sz w:val="28"/>
          <w:szCs w:val="28"/>
        </w:rPr>
        <w:t>: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щности (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229E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граничные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F32918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управляющи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F32918">
        <w:rPr>
          <w:rFonts w:ascii="Times New Roman" w:hAnsi="Times New Roman" w:cs="Times New Roman"/>
          <w:sz w:val="28"/>
          <w:szCs w:val="28"/>
        </w:rPr>
        <w:t>).</w:t>
      </w:r>
    </w:p>
    <w:p w:rsidR="0030229E" w:rsidRDefault="003075CF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и –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, предназначенные для хранения информации, чаще всего относящиеся к предметной области. Граничны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являются интерфейсом всего приложения, они взаимодействуют с пользователем (или другим актером).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определяют внутреннюю работу системы по генерации выходных данных на основании входных, полученных из граничных классов. Фактически,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>управления являются непосредственными реализаторами вариантом использования ПС.</w:t>
      </w:r>
    </w:p>
    <w:p w:rsidR="003075CF" w:rsidRDefault="00D664B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ектируемого приложения в разделе 2.3 разработана модель предметной области. Она будет использована для конкретизации категорий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>
        <w:rPr>
          <w:rFonts w:ascii="Times New Roman" w:hAnsi="Times New Roman" w:cs="Times New Roman"/>
          <w:sz w:val="28"/>
          <w:szCs w:val="28"/>
        </w:rPr>
        <w:t>. Так, ключев</w:t>
      </w:r>
      <w:r w:rsidR="009A7A5C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A7A5C">
        <w:rPr>
          <w:rFonts w:ascii="Times New Roman" w:hAnsi="Times New Roman" w:cs="Times New Roman"/>
          <w:sz w:val="28"/>
          <w:szCs w:val="28"/>
        </w:rPr>
        <w:t xml:space="preserve">понятие </w:t>
      </w:r>
      <w:r>
        <w:rPr>
          <w:rFonts w:ascii="Times New Roman" w:hAnsi="Times New Roman" w:cs="Times New Roman"/>
          <w:sz w:val="28"/>
          <w:szCs w:val="28"/>
        </w:rPr>
        <w:t xml:space="preserve">– «Панорама» - представляет собой </w:t>
      </w:r>
      <w:r w:rsidR="009A7A5C">
        <w:rPr>
          <w:rFonts w:ascii="Times New Roman" w:hAnsi="Times New Roman" w:cs="Times New Roman"/>
          <w:sz w:val="28"/>
          <w:szCs w:val="28"/>
        </w:rPr>
        <w:t xml:space="preserve">наиболее очевидный кандидат на роль сущности «Сегменты», из которых она состоит, являются контейнерами графической информации – это также сущность в приложении. «Генератор» - активный функциональный компонент, следовательно, это должен быть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="009A7A5C">
        <w:rPr>
          <w:rFonts w:ascii="Times New Roman" w:hAnsi="Times New Roman" w:cs="Times New Roman"/>
          <w:sz w:val="28"/>
          <w:szCs w:val="28"/>
        </w:rPr>
        <w:t>управления</w:t>
      </w:r>
      <w:r w:rsidR="00284C77">
        <w:rPr>
          <w:rFonts w:ascii="Times New Roman" w:hAnsi="Times New Roman" w:cs="Times New Roman"/>
          <w:sz w:val="28"/>
          <w:szCs w:val="28"/>
        </w:rPr>
        <w:t xml:space="preserve">. </w:t>
      </w:r>
      <w:r w:rsidR="009A7A5C">
        <w:rPr>
          <w:rFonts w:ascii="Times New Roman" w:hAnsi="Times New Roman" w:cs="Times New Roman"/>
          <w:sz w:val="28"/>
          <w:szCs w:val="28"/>
        </w:rPr>
        <w:t>«Настройки», которыми он пользуется – еще один контейнер. «Проекция панорамы»</w:t>
      </w:r>
      <w:r w:rsidR="00284C77">
        <w:rPr>
          <w:rFonts w:ascii="Times New Roman" w:hAnsi="Times New Roman" w:cs="Times New Roman"/>
          <w:sz w:val="28"/>
          <w:szCs w:val="28"/>
        </w:rPr>
        <w:t xml:space="preserve"> - панорама в виде </w:t>
      </w:r>
      <w:r w:rsidR="00B65D90">
        <w:rPr>
          <w:rFonts w:ascii="Times New Roman" w:hAnsi="Times New Roman" w:cs="Times New Roman"/>
          <w:sz w:val="28"/>
          <w:szCs w:val="28"/>
        </w:rPr>
        <w:t>прост</w:t>
      </w:r>
      <w:r w:rsidR="00284C77">
        <w:rPr>
          <w:rFonts w:ascii="Times New Roman" w:hAnsi="Times New Roman" w:cs="Times New Roman"/>
          <w:sz w:val="28"/>
          <w:szCs w:val="28"/>
        </w:rPr>
        <w:t>ого изображения</w:t>
      </w:r>
      <w:r w:rsidR="00B65D90">
        <w:rPr>
          <w:rFonts w:ascii="Times New Roman" w:hAnsi="Times New Roman" w:cs="Times New Roman"/>
          <w:sz w:val="28"/>
          <w:szCs w:val="28"/>
        </w:rPr>
        <w:t xml:space="preserve">. Платформа разработки предоставит </w:t>
      </w:r>
      <w:r w:rsidR="00284C77">
        <w:rPr>
          <w:rFonts w:ascii="Times New Roman" w:hAnsi="Times New Roman" w:cs="Times New Roman"/>
          <w:sz w:val="28"/>
          <w:szCs w:val="28"/>
        </w:rPr>
        <w:t xml:space="preserve">стандартный </w:t>
      </w:r>
      <w:r w:rsidR="00B65D90">
        <w:rPr>
          <w:rFonts w:ascii="Times New Roman" w:hAnsi="Times New Roman" w:cs="Times New Roman"/>
          <w:sz w:val="28"/>
          <w:szCs w:val="28"/>
        </w:rPr>
        <w:t xml:space="preserve">класс, который заменит эту сущность в приложении. Последнее понятие из модели - «Пользователь». Функции не предполагают хранения какой-либо информации о пользователе. Это понятие отображает инициативную сторону – агента, внешнего по отношению к программному средству. </w:t>
      </w:r>
      <w:r w:rsidR="00284C77">
        <w:rPr>
          <w:rFonts w:ascii="Times New Roman" w:hAnsi="Times New Roman" w:cs="Times New Roman"/>
          <w:sz w:val="28"/>
          <w:szCs w:val="28"/>
        </w:rPr>
        <w:t>В подобном</w:t>
      </w:r>
      <w:r w:rsidR="00B65D90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элементе нет необходимости</w:t>
      </w:r>
      <w:r w:rsidR="00B65D90">
        <w:rPr>
          <w:rFonts w:ascii="Times New Roman" w:hAnsi="Times New Roman" w:cs="Times New Roman"/>
          <w:sz w:val="28"/>
          <w:szCs w:val="28"/>
        </w:rPr>
        <w:t>.</w:t>
      </w:r>
    </w:p>
    <w:p w:rsidR="00B65D90" w:rsidRDefault="00B65D90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ндидаты на роль граничных классов были описаны в разделе 3.1.1 – это </w:t>
      </w:r>
      <w:r w:rsidR="00284C77">
        <w:rPr>
          <w:rFonts w:ascii="Times New Roman" w:hAnsi="Times New Roman" w:cs="Times New Roman"/>
          <w:sz w:val="28"/>
          <w:szCs w:val="28"/>
        </w:rPr>
        <w:t xml:space="preserve">окно </w:t>
      </w:r>
      <w:r>
        <w:rPr>
          <w:rFonts w:ascii="Times New Roman" w:hAnsi="Times New Roman" w:cs="Times New Roman"/>
          <w:sz w:val="28"/>
          <w:szCs w:val="28"/>
        </w:rPr>
        <w:t>и диалог для управления файлами.</w:t>
      </w:r>
    </w:p>
    <w:p w:rsidR="0025180C" w:rsidRDefault="00B65D90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по загрузке/сохранению файлов, </w:t>
      </w:r>
      <w:r w:rsidR="0025180C">
        <w:rPr>
          <w:rFonts w:ascii="Times New Roman" w:hAnsi="Times New Roman" w:cs="Times New Roman"/>
          <w:sz w:val="28"/>
          <w:szCs w:val="28"/>
        </w:rPr>
        <w:t xml:space="preserve">запуску генератора и редактирования изображений, будут реализованы </w:t>
      </w:r>
      <w:r w:rsidR="00284C77">
        <w:rPr>
          <w:rFonts w:ascii="Times New Roman" w:hAnsi="Times New Roman" w:cs="Times New Roman"/>
          <w:sz w:val="28"/>
          <w:szCs w:val="28"/>
        </w:rPr>
        <w:t>элементами управления</w:t>
      </w:r>
      <w:r w:rsidR="0025180C">
        <w:rPr>
          <w:rFonts w:ascii="Times New Roman" w:hAnsi="Times New Roman" w:cs="Times New Roman"/>
          <w:sz w:val="28"/>
          <w:szCs w:val="28"/>
        </w:rPr>
        <w:t>.</w:t>
      </w:r>
      <w:r w:rsidR="0025180C" w:rsidRPr="0025180C">
        <w:rPr>
          <w:rFonts w:ascii="Times New Roman" w:hAnsi="Times New Roman" w:cs="Times New Roman"/>
          <w:sz w:val="28"/>
          <w:szCs w:val="28"/>
        </w:rPr>
        <w:t xml:space="preserve"> </w:t>
      </w:r>
      <w:r w:rsidR="0025180C">
        <w:rPr>
          <w:rFonts w:ascii="Times New Roman" w:hAnsi="Times New Roman" w:cs="Times New Roman"/>
          <w:sz w:val="28"/>
          <w:szCs w:val="28"/>
        </w:rPr>
        <w:lastRenderedPageBreak/>
        <w:t xml:space="preserve">Функция панорамы «представляется в виде проекции» </w:t>
      </w:r>
      <w:r w:rsidR="00284C77">
        <w:rPr>
          <w:rFonts w:ascii="Times New Roman" w:hAnsi="Times New Roman" w:cs="Times New Roman"/>
          <w:sz w:val="28"/>
          <w:szCs w:val="28"/>
        </w:rPr>
        <w:t>реализуется элементом управления «ПредставительПанорамы»</w:t>
      </w:r>
      <w:r w:rsidR="0025180C">
        <w:rPr>
          <w:rFonts w:ascii="Times New Roman" w:hAnsi="Times New Roman" w:cs="Times New Roman"/>
          <w:sz w:val="28"/>
          <w:szCs w:val="28"/>
        </w:rPr>
        <w:t>.</w:t>
      </w:r>
    </w:p>
    <w:p w:rsidR="00495217" w:rsidRPr="0025180C" w:rsidRDefault="00495217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разработанные </w:t>
      </w:r>
      <w:r w:rsidR="004E1AB1">
        <w:rPr>
          <w:rFonts w:ascii="Times New Roman" w:hAnsi="Times New Roman" w:cs="Times New Roman"/>
          <w:sz w:val="28"/>
          <w:szCs w:val="28"/>
        </w:rPr>
        <w:t>элементы, их роли</w:t>
      </w:r>
      <w:r>
        <w:rPr>
          <w:rFonts w:ascii="Times New Roman" w:hAnsi="Times New Roman" w:cs="Times New Roman"/>
          <w:sz w:val="28"/>
          <w:szCs w:val="28"/>
        </w:rPr>
        <w:t xml:space="preserve"> и зависимости представлены на диаграмме на рисунке 3.1.</w:t>
      </w:r>
    </w:p>
    <w:p w:rsidR="00B07247" w:rsidRDefault="00B07247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49B0" w:rsidRDefault="00284C77" w:rsidP="00F549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84C7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780128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801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9B0" w:rsidRDefault="00F549B0" w:rsidP="00F5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Аналитическая модель программного средства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32918" w:rsidRPr="00133A8C" w:rsidRDefault="00133A8C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lastRenderedPageBreak/>
        <w:t>3.</w:t>
      </w:r>
      <w:r w:rsidR="00F10757">
        <w:rPr>
          <w:rFonts w:ascii="Times New Roman" w:hAnsi="Times New Roman" w:cs="Times New Roman"/>
          <w:b/>
          <w:sz w:val="28"/>
          <w:szCs w:val="28"/>
        </w:rPr>
        <w:t>2</w:t>
      </w:r>
      <w:r w:rsidRPr="00133A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265A3" w:rsidRDefault="00D265A3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(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D265A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D265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D265A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 это способ взаимодействия человека и машины, включающий совокупность действий, совершаемых пользователем, и результатов этих действий.</w:t>
      </w:r>
      <w:r w:rsidR="00207F4B">
        <w:rPr>
          <w:rFonts w:ascii="Times New Roman" w:hAnsi="Times New Roman" w:cs="Times New Roman"/>
          <w:sz w:val="28"/>
          <w:szCs w:val="28"/>
        </w:rPr>
        <w:t xml:space="preserve"> Критериями качества интерфейса является его эффективность и удобство пользования. </w:t>
      </w:r>
      <w:r w:rsidR="007B30D1">
        <w:rPr>
          <w:rFonts w:ascii="Times New Roman" w:hAnsi="Times New Roman" w:cs="Times New Roman"/>
          <w:sz w:val="28"/>
          <w:szCs w:val="28"/>
        </w:rPr>
        <w:t>Структурно интерфейс является совокупностью средств и методов. Средства в данном контексте – элементы, предназначенные для ввода информации в устройство или ее вывода для отображения пользователю. Методы – динамическая составляющая интерфейса, набор правил по использованию имеющихся средств.</w:t>
      </w:r>
    </w:p>
    <w:p w:rsidR="00CB26E1" w:rsidRPr="00D265A3" w:rsidRDefault="00280914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нтерфейс </w:t>
      </w:r>
      <w:r w:rsidR="00CB26E1">
        <w:rPr>
          <w:rFonts w:ascii="Times New Roman" w:hAnsi="Times New Roman" w:cs="Times New Roman"/>
          <w:sz w:val="28"/>
          <w:szCs w:val="28"/>
        </w:rPr>
        <w:t xml:space="preserve">разрабатываемого программного средства должен быть двунаправленным. Программе для выполнения своей задачи необходимы данные, определяемые пользователем – сегменты панорамы. Пользователь для возможности предоставления этих данных должен получить и понять запрос от программного средства. Когда программа завершила процесс генерации панорамы, тот предоставляется пользователю, вместе с возможностью редактирования и </w:t>
      </w:r>
      <w:r w:rsidR="00EA2991">
        <w:rPr>
          <w:rFonts w:ascii="Times New Roman" w:hAnsi="Times New Roman" w:cs="Times New Roman"/>
          <w:sz w:val="28"/>
          <w:szCs w:val="28"/>
        </w:rPr>
        <w:t xml:space="preserve">дальнейшего </w:t>
      </w:r>
      <w:r w:rsidR="00CB26E1">
        <w:rPr>
          <w:rFonts w:ascii="Times New Roman" w:hAnsi="Times New Roman" w:cs="Times New Roman"/>
          <w:sz w:val="28"/>
          <w:szCs w:val="28"/>
        </w:rPr>
        <w:t>использования в каких-либо целях.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иду сильной зависимости выходных данных (панорамы) от входных (сегментов), возможность вмешательства в работу может быть излишней в тех случаях, когда система самостоятельно вырабатывает оптимальный результат. Поэтому следует минимизировать необходимость любого вмешательства и предоставить пользователю предварительный результат. В случае неудовлетворительной оценки он должен иметь возможность изменить результат непосредственно или определить этап, на котором дефект может быть устранен, внести изменения в ход этого этапа и оценить их влияние. В случае, если система может самостоятельно оценить качество генерируемой панорамы как неприемлемое, от пользователя </w:t>
      </w:r>
      <w:r w:rsidR="00267F5F">
        <w:rPr>
          <w:rFonts w:ascii="Times New Roman" w:hAnsi="Times New Roman" w:cs="Times New Roman"/>
          <w:sz w:val="28"/>
          <w:szCs w:val="28"/>
        </w:rPr>
        <w:t>сразу</w:t>
      </w:r>
      <w:r>
        <w:rPr>
          <w:rFonts w:ascii="Times New Roman" w:hAnsi="Times New Roman" w:cs="Times New Roman"/>
          <w:sz w:val="28"/>
          <w:szCs w:val="28"/>
        </w:rPr>
        <w:t xml:space="preserve"> потребуется выполнение некоторых корректирующих действий.</w:t>
      </w:r>
    </w:p>
    <w:p w:rsidR="007D74C9" w:rsidRDefault="0066672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пользователю должны быть ему понятны</w:t>
      </w:r>
      <w:r w:rsidR="00E44EAF">
        <w:rPr>
          <w:rFonts w:ascii="Times New Roman" w:hAnsi="Times New Roman" w:cs="Times New Roman"/>
          <w:sz w:val="28"/>
          <w:szCs w:val="28"/>
        </w:rPr>
        <w:t xml:space="preserve"> и очевидн</w:t>
      </w:r>
      <w:r w:rsidR="007D74C9">
        <w:rPr>
          <w:rFonts w:ascii="Times New Roman" w:hAnsi="Times New Roman" w:cs="Times New Roman"/>
          <w:sz w:val="28"/>
          <w:szCs w:val="28"/>
        </w:rPr>
        <w:t xml:space="preserve">ы. </w:t>
      </w:r>
      <w:r w:rsidR="00E44EAF">
        <w:rPr>
          <w:rFonts w:ascii="Times New Roman" w:hAnsi="Times New Roman" w:cs="Times New Roman"/>
          <w:sz w:val="28"/>
          <w:szCs w:val="28"/>
        </w:rPr>
        <w:t xml:space="preserve">Следовательно, необходим механизм </w:t>
      </w:r>
      <w:r w:rsidR="007D74C9">
        <w:rPr>
          <w:rFonts w:ascii="Times New Roman" w:hAnsi="Times New Roman" w:cs="Times New Roman"/>
          <w:sz w:val="28"/>
          <w:szCs w:val="28"/>
        </w:rPr>
        <w:t xml:space="preserve">доставки сообщений, который будет помогать </w:t>
      </w:r>
      <w:r w:rsidR="004805AA">
        <w:rPr>
          <w:rFonts w:ascii="Times New Roman" w:hAnsi="Times New Roman" w:cs="Times New Roman"/>
          <w:sz w:val="28"/>
          <w:szCs w:val="28"/>
        </w:rPr>
        <w:t>ему</w:t>
      </w:r>
      <w:r w:rsidR="007D74C9">
        <w:rPr>
          <w:rFonts w:ascii="Times New Roman" w:hAnsi="Times New Roman" w:cs="Times New Roman"/>
          <w:sz w:val="28"/>
          <w:szCs w:val="28"/>
        </w:rPr>
        <w:t xml:space="preserve"> в навигации по интерфейсу и при этом не являться помехой для эффективного использования </w:t>
      </w:r>
      <w:r w:rsidR="009148E2">
        <w:rPr>
          <w:rFonts w:ascii="Times New Roman" w:hAnsi="Times New Roman" w:cs="Times New Roman"/>
          <w:sz w:val="28"/>
          <w:szCs w:val="28"/>
        </w:rPr>
        <w:t xml:space="preserve">этого </w:t>
      </w:r>
      <w:r w:rsidR="007D74C9">
        <w:rPr>
          <w:rFonts w:ascii="Times New Roman" w:hAnsi="Times New Roman" w:cs="Times New Roman"/>
          <w:sz w:val="28"/>
          <w:szCs w:val="28"/>
        </w:rPr>
        <w:t>интерфейса.</w:t>
      </w:r>
      <w:r w:rsidR="00A50DDE">
        <w:rPr>
          <w:rFonts w:ascii="Times New Roman" w:hAnsi="Times New Roman" w:cs="Times New Roman"/>
          <w:sz w:val="28"/>
          <w:szCs w:val="28"/>
        </w:rPr>
        <w:t xml:space="preserve"> К примеру, на окне приложения может быть выделена постоянная область, предназначенная для отображения сообщений пользователю. Так как содержание области будет меняться по ходу работы приложения, и поэтому не всегда отвечать на для пользователя актуальные вопросы, следует дать ему возможность задания вопроса. Частой реализацией этого является кнопка «Справка» или ссылки на документацию в контекстном меню окна.</w:t>
      </w:r>
    </w:p>
    <w:p w:rsidR="0066672E" w:rsidRDefault="007D74C9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66672E">
        <w:rPr>
          <w:rFonts w:ascii="Times New Roman" w:hAnsi="Times New Roman" w:cs="Times New Roman"/>
          <w:sz w:val="28"/>
          <w:szCs w:val="28"/>
        </w:rPr>
        <w:t xml:space="preserve">редоставляемые </w:t>
      </w:r>
      <w:r w:rsidR="00AD4CAA">
        <w:rPr>
          <w:rFonts w:ascii="Times New Roman" w:hAnsi="Times New Roman" w:cs="Times New Roman"/>
          <w:sz w:val="28"/>
          <w:szCs w:val="28"/>
        </w:rPr>
        <w:t>пользователю</w:t>
      </w:r>
      <w:r w:rsidR="0066672E">
        <w:rPr>
          <w:rFonts w:ascii="Times New Roman" w:hAnsi="Times New Roman" w:cs="Times New Roman"/>
          <w:sz w:val="28"/>
          <w:szCs w:val="28"/>
        </w:rPr>
        <w:t xml:space="preserve"> инструменты</w:t>
      </w:r>
      <w:r w:rsidR="00AD4CAA">
        <w:rPr>
          <w:rFonts w:ascii="Times New Roman" w:hAnsi="Times New Roman" w:cs="Times New Roman"/>
          <w:sz w:val="28"/>
          <w:szCs w:val="28"/>
        </w:rPr>
        <w:t xml:space="preserve"> должны быть</w:t>
      </w:r>
      <w:r w:rsidR="0066672E">
        <w:rPr>
          <w:rFonts w:ascii="Times New Roman" w:hAnsi="Times New Roman" w:cs="Times New Roman"/>
          <w:sz w:val="28"/>
          <w:szCs w:val="28"/>
        </w:rPr>
        <w:t xml:space="preserve"> целесообразны </w:t>
      </w:r>
      <w:r w:rsidR="00E44EAF">
        <w:rPr>
          <w:rFonts w:ascii="Times New Roman" w:hAnsi="Times New Roman" w:cs="Times New Roman"/>
          <w:sz w:val="28"/>
          <w:szCs w:val="28"/>
        </w:rPr>
        <w:t xml:space="preserve">ожидаемым от него </w:t>
      </w:r>
      <w:r w:rsidR="0066672E">
        <w:rPr>
          <w:rFonts w:ascii="Times New Roman" w:hAnsi="Times New Roman" w:cs="Times New Roman"/>
          <w:sz w:val="28"/>
          <w:szCs w:val="28"/>
        </w:rPr>
        <w:t>действиям</w:t>
      </w:r>
      <w:r w:rsidR="00AD4CAA">
        <w:rPr>
          <w:rFonts w:ascii="Times New Roman" w:hAnsi="Times New Roman" w:cs="Times New Roman"/>
          <w:sz w:val="28"/>
          <w:szCs w:val="28"/>
        </w:rPr>
        <w:t xml:space="preserve"> и удобны в использовании</w:t>
      </w:r>
      <w:r w:rsidR="00E44EAF">
        <w:rPr>
          <w:rFonts w:ascii="Times New Roman" w:hAnsi="Times New Roman" w:cs="Times New Roman"/>
          <w:sz w:val="28"/>
          <w:szCs w:val="28"/>
        </w:rPr>
        <w:t>.</w:t>
      </w:r>
      <w:r w:rsidR="00AD4CAA">
        <w:rPr>
          <w:rFonts w:ascii="Times New Roman" w:hAnsi="Times New Roman" w:cs="Times New Roman"/>
          <w:sz w:val="28"/>
          <w:szCs w:val="28"/>
        </w:rPr>
        <w:t xml:space="preserve"> Имеет смысл взять за основу средства, получившие широкое распространение среди других </w:t>
      </w:r>
      <w:r w:rsidR="00857577">
        <w:rPr>
          <w:rFonts w:ascii="Times New Roman" w:hAnsi="Times New Roman" w:cs="Times New Roman"/>
          <w:sz w:val="28"/>
          <w:szCs w:val="28"/>
        </w:rPr>
        <w:t xml:space="preserve">популярных </w:t>
      </w:r>
      <w:r w:rsidR="00AD4CAA">
        <w:rPr>
          <w:rFonts w:ascii="Times New Roman" w:hAnsi="Times New Roman" w:cs="Times New Roman"/>
          <w:sz w:val="28"/>
          <w:szCs w:val="28"/>
        </w:rPr>
        <w:t>приложений, которые будут наиболее близки и понятны пользователю.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1075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</w:t>
      </w:r>
      <w:r w:rsidR="00F32918" w:rsidRPr="007D74C9">
        <w:rPr>
          <w:rFonts w:ascii="Times New Roman" w:hAnsi="Times New Roman" w:cs="Times New Roman"/>
          <w:b/>
          <w:sz w:val="28"/>
          <w:szCs w:val="28"/>
        </w:rPr>
        <w:t>3</w:t>
      </w:r>
      <w:r w:rsidR="00FE76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Разработка основных алгоритм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0A5DD6" w:rsidRDefault="000A5DD6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0A5DD6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3.1 </w:t>
      </w:r>
      <w:r>
        <w:rPr>
          <w:rFonts w:ascii="Times New Roman" w:hAnsi="Times New Roman" w:cs="Times New Roman"/>
          <w:sz w:val="28"/>
          <w:szCs w:val="28"/>
        </w:rPr>
        <w:t>Алгоритм работы программы</w:t>
      </w: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82487" w:rsidRDefault="00A33E72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чинает свое выполнение после запуска пользователем. Она загружает текущие настройки, которые могут быть заданы пользователем, и использует их при последующей за этим инициализацией компонентов системы. На данном этапе необходимым компонентом является окно приложения, которое предоставит пользователю возможность работы с программой. Для функционирования по назначению программе требуются входные данные, поэтому после запуска окно отобразит интерфейс для передачи этих данных (изображений). </w:t>
      </w:r>
      <w:r w:rsidR="00E82487">
        <w:rPr>
          <w:rFonts w:ascii="Times New Roman" w:hAnsi="Times New Roman" w:cs="Times New Roman"/>
          <w:sz w:val="28"/>
          <w:szCs w:val="28"/>
        </w:rPr>
        <w:t xml:space="preserve">Интерфейс состоит из стандартных диалоговых окон для выбора файлов на компьютере. </w:t>
      </w:r>
    </w:p>
    <w:p w:rsidR="00DA61F5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в входные данные, программа способна самостоятельно выработать выходные. Для сопоставления друг с другом изображения проходят через стадию анализа, на которой извлекаются их статистические атрибуты. Пройдя через несколько стадий обработки, эти атрибуты далее служат основой для синтеза выходного результата в ходе процедуры генерации панорамы. Результат генерации – первоначальный вариант панорамы - подается на главное окно и предоставляется пользователю для оценки.</w:t>
      </w:r>
    </w:p>
    <w:p w:rsidR="00E82487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результат удовлетворителен по мнению пользователя, он может экспортировать его в виде файла (сохранить изображение</w:t>
      </w:r>
      <w:r w:rsidR="0079565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В этом случае программа достигла своей цели и может быть завершена (или использована для новой задачи – на усмотрение пользователя).</w:t>
      </w:r>
    </w:p>
    <w:p w:rsidR="00AA3C74" w:rsidRDefault="00795659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же результат оказался неудовлетворительным, пользователь может приступить к исправлению выделенных им дефектов. Дефекты могут порождаться на различных стадиях работы программы, поэтому </w:t>
      </w:r>
      <w:r w:rsidR="003149A6">
        <w:rPr>
          <w:rFonts w:ascii="Times New Roman" w:hAnsi="Times New Roman" w:cs="Times New Roman"/>
          <w:sz w:val="28"/>
          <w:szCs w:val="28"/>
        </w:rPr>
        <w:t xml:space="preserve">применение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149A6">
        <w:rPr>
          <w:rFonts w:ascii="Times New Roman" w:hAnsi="Times New Roman" w:cs="Times New Roman"/>
          <w:sz w:val="28"/>
          <w:szCs w:val="28"/>
        </w:rPr>
        <w:t xml:space="preserve">зменений, для наибольшего удобства использования, должно быть возможно с использованием инструментов различных уровней. Простейшие средства редактирования изображения являются первой из доступных возможностей. Пользователь уведомляется об этом и применяет инструменты. Если они оказываются недостаточны для исправления дефекта, </w:t>
      </w:r>
      <w:r w:rsidR="0078610B">
        <w:rPr>
          <w:rFonts w:ascii="Times New Roman" w:hAnsi="Times New Roman" w:cs="Times New Roman"/>
          <w:sz w:val="28"/>
          <w:szCs w:val="28"/>
        </w:rPr>
        <w:t>совершается переход к более раннему этапу процесса, в данном случае – к объединению сегментов в панораму.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. далее пользователь может перезапустить генератор панорамы и оценить измененный результат. Если и эти средства оказываются недостаточными, остается возможность изменения наборы входных данных. Отображение отношений между сегментами может помочь пользователю выявить отдельные изображения, являющиеся причиной дефекта, и исключить их из исходного набора. Другим вариантом является добавление новых сегментов</w:t>
      </w:r>
      <w:r w:rsidR="0077727C">
        <w:rPr>
          <w:rFonts w:ascii="Times New Roman" w:hAnsi="Times New Roman" w:cs="Times New Roman"/>
          <w:sz w:val="28"/>
          <w:szCs w:val="28"/>
        </w:rPr>
        <w:t>, что является обычным способом повышения качества панорамы. Обо всех этих возможностях пользователь будет уведомлен посредством сообщений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лгоритм работы программы приведен на рисунке 3.2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A61F5" w:rsidRDefault="00C355A9" w:rsidP="00DA61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061" w:dyaOrig="15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663.9pt" o:ole="">
            <v:imagedata r:id="rId5" o:title=""/>
          </v:shape>
          <o:OLEObject Type="Embed" ProgID="Visio.Drawing.11" ShapeID="_x0000_i1025" DrawAspect="Content" ObjectID="_1492796598" r:id="rId6"/>
        </w:object>
      </w:r>
    </w:p>
    <w:p w:rsidR="00563927" w:rsidRDefault="00563927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A61F5" w:rsidRDefault="00DA61F5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</w:t>
      </w:r>
      <w:r w:rsidR="0028176E">
        <w:rPr>
          <w:rFonts w:ascii="Times New Roman" w:hAnsi="Times New Roman" w:cs="Times New Roman"/>
          <w:sz w:val="28"/>
          <w:szCs w:val="28"/>
        </w:rPr>
        <w:t>Схема</w:t>
      </w:r>
      <w:r w:rsidR="00C355A9">
        <w:rPr>
          <w:rFonts w:ascii="Times New Roman" w:hAnsi="Times New Roman" w:cs="Times New Roman"/>
          <w:sz w:val="28"/>
          <w:szCs w:val="28"/>
        </w:rPr>
        <w:t xml:space="preserve"> работы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76861">
        <w:rPr>
          <w:rFonts w:ascii="Times New Roman" w:hAnsi="Times New Roman" w:cs="Times New Roman"/>
          <w:b/>
          <w:sz w:val="28"/>
          <w:szCs w:val="28"/>
        </w:rPr>
        <w:lastRenderedPageBreak/>
        <w:t>3.3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 генерации панорамы</w:t>
      </w:r>
    </w:p>
    <w:p w:rsidR="00BB2C4A" w:rsidRDefault="00BB2C4A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63927" w:rsidRDefault="0056392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63927" w:rsidRDefault="0056392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18E" w:rsidRDefault="00820853" w:rsidP="0082085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202" w:dyaOrig="13903">
          <v:shape id="_x0000_i1026" type="#_x0000_t75" style="width:159.9pt;height:694.9pt" o:ole="">
            <v:imagedata r:id="rId7" o:title=""/>
          </v:shape>
          <o:OLEObject Type="Embed" ProgID="Visio.Drawing.11" ShapeID="_x0000_i1026" DrawAspect="Content" ObjectID="_1492796599" r:id="rId8"/>
        </w:object>
      </w:r>
    </w:p>
    <w:p w:rsidR="00134A4D" w:rsidRDefault="00134A4D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18E" w:rsidRDefault="00796CF2" w:rsidP="00134A4D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Схема алгоритма генерации панорамы</w:t>
      </w:r>
    </w:p>
    <w:p w:rsidR="00134A4D" w:rsidRDefault="00820853" w:rsidP="00820853">
      <w:pPr>
        <w:spacing w:after="0" w:line="240" w:lineRule="auto"/>
        <w:ind w:firstLine="709"/>
        <w:jc w:val="center"/>
      </w:pPr>
      <w:r>
        <w:object w:dxaOrig="3089" w:dyaOrig="11966">
          <v:shape id="_x0000_i1027" type="#_x0000_t75" style="width:154.05pt;height:598.6pt" o:ole="">
            <v:imagedata r:id="rId9" o:title=""/>
          </v:shape>
          <o:OLEObject Type="Embed" ProgID="Visio.Drawing.11" ShapeID="_x0000_i1027" DrawAspect="Content" ObjectID="_1492796600" r:id="rId10"/>
        </w:object>
      </w:r>
    </w:p>
    <w:p w:rsidR="00820853" w:rsidRDefault="00820853" w:rsidP="00820853">
      <w:pPr>
        <w:spacing w:after="0" w:line="240" w:lineRule="auto"/>
        <w:ind w:firstLine="709"/>
        <w:jc w:val="center"/>
      </w:pPr>
    </w:p>
    <w:p w:rsidR="00820853" w:rsidRPr="00820853" w:rsidRDefault="00820853" w:rsidP="0082085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Алгоритм регистрации сегмента в панораме</w:t>
      </w:r>
    </w:p>
    <w:sectPr w:rsidR="00820853" w:rsidRPr="008208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6DE"/>
    <w:rsid w:val="00041A1F"/>
    <w:rsid w:val="00042C1D"/>
    <w:rsid w:val="00080AE6"/>
    <w:rsid w:val="000903F5"/>
    <w:rsid w:val="000A0732"/>
    <w:rsid w:val="000A5DD6"/>
    <w:rsid w:val="000B14D7"/>
    <w:rsid w:val="000D63F0"/>
    <w:rsid w:val="000D78DC"/>
    <w:rsid w:val="001308F4"/>
    <w:rsid w:val="00133A8C"/>
    <w:rsid w:val="00134A4D"/>
    <w:rsid w:val="001B2F3D"/>
    <w:rsid w:val="001E6EB1"/>
    <w:rsid w:val="00204D8F"/>
    <w:rsid w:val="00207F4B"/>
    <w:rsid w:val="0025180C"/>
    <w:rsid w:val="00253006"/>
    <w:rsid w:val="00267F5F"/>
    <w:rsid w:val="002772A4"/>
    <w:rsid w:val="00280914"/>
    <w:rsid w:val="0028176E"/>
    <w:rsid w:val="00284C77"/>
    <w:rsid w:val="002A3253"/>
    <w:rsid w:val="002C2019"/>
    <w:rsid w:val="00301FF6"/>
    <w:rsid w:val="0030229E"/>
    <w:rsid w:val="00306960"/>
    <w:rsid w:val="003075CF"/>
    <w:rsid w:val="003149A6"/>
    <w:rsid w:val="00356E29"/>
    <w:rsid w:val="003C7164"/>
    <w:rsid w:val="003D18EF"/>
    <w:rsid w:val="0041090C"/>
    <w:rsid w:val="00472952"/>
    <w:rsid w:val="004805AA"/>
    <w:rsid w:val="00495217"/>
    <w:rsid w:val="004C58DE"/>
    <w:rsid w:val="004E01E4"/>
    <w:rsid w:val="004E1AB1"/>
    <w:rsid w:val="004E4875"/>
    <w:rsid w:val="004F5CCF"/>
    <w:rsid w:val="005040BB"/>
    <w:rsid w:val="00504CDE"/>
    <w:rsid w:val="005402DB"/>
    <w:rsid w:val="00563927"/>
    <w:rsid w:val="00584F77"/>
    <w:rsid w:val="005A4EE3"/>
    <w:rsid w:val="0061333E"/>
    <w:rsid w:val="00614686"/>
    <w:rsid w:val="006442C5"/>
    <w:rsid w:val="0066672E"/>
    <w:rsid w:val="006679A0"/>
    <w:rsid w:val="0077727C"/>
    <w:rsid w:val="00777ADA"/>
    <w:rsid w:val="0078610B"/>
    <w:rsid w:val="00795659"/>
    <w:rsid w:val="00796CF2"/>
    <w:rsid w:val="007B30D1"/>
    <w:rsid w:val="007D74C9"/>
    <w:rsid w:val="007F6ED0"/>
    <w:rsid w:val="00820853"/>
    <w:rsid w:val="0083618E"/>
    <w:rsid w:val="00857577"/>
    <w:rsid w:val="008C36DE"/>
    <w:rsid w:val="008D749C"/>
    <w:rsid w:val="008F2DB1"/>
    <w:rsid w:val="008F6AE6"/>
    <w:rsid w:val="009148E2"/>
    <w:rsid w:val="0096242E"/>
    <w:rsid w:val="00976861"/>
    <w:rsid w:val="009A7A5C"/>
    <w:rsid w:val="00A33E72"/>
    <w:rsid w:val="00A50DDE"/>
    <w:rsid w:val="00A60431"/>
    <w:rsid w:val="00A73AAF"/>
    <w:rsid w:val="00AA3C74"/>
    <w:rsid w:val="00AD3D84"/>
    <w:rsid w:val="00AD4CAA"/>
    <w:rsid w:val="00AF4F47"/>
    <w:rsid w:val="00B07247"/>
    <w:rsid w:val="00B26452"/>
    <w:rsid w:val="00B65D90"/>
    <w:rsid w:val="00B803C8"/>
    <w:rsid w:val="00BB2C4A"/>
    <w:rsid w:val="00C21651"/>
    <w:rsid w:val="00C355A9"/>
    <w:rsid w:val="00C42F8B"/>
    <w:rsid w:val="00C518BC"/>
    <w:rsid w:val="00C70ED0"/>
    <w:rsid w:val="00CB0E43"/>
    <w:rsid w:val="00CB26E1"/>
    <w:rsid w:val="00CB40E9"/>
    <w:rsid w:val="00D0799C"/>
    <w:rsid w:val="00D265A3"/>
    <w:rsid w:val="00D664BC"/>
    <w:rsid w:val="00D7720E"/>
    <w:rsid w:val="00D8542B"/>
    <w:rsid w:val="00D861DB"/>
    <w:rsid w:val="00DA61F5"/>
    <w:rsid w:val="00DB79D0"/>
    <w:rsid w:val="00E15353"/>
    <w:rsid w:val="00E44EAF"/>
    <w:rsid w:val="00E82487"/>
    <w:rsid w:val="00EA2991"/>
    <w:rsid w:val="00EB3043"/>
    <w:rsid w:val="00F10757"/>
    <w:rsid w:val="00F32918"/>
    <w:rsid w:val="00F47597"/>
    <w:rsid w:val="00F549B0"/>
    <w:rsid w:val="00F91CBF"/>
    <w:rsid w:val="00FA3ACC"/>
    <w:rsid w:val="00FE765F"/>
    <w:rsid w:val="00FF25E9"/>
    <w:rsid w:val="00FF3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87E2770-E616-4D1D-BE0A-ED2D78BB3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</TotalTime>
  <Pages>10</Pages>
  <Words>2077</Words>
  <Characters>11843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78</cp:revision>
  <dcterms:created xsi:type="dcterms:W3CDTF">2015-05-08T21:10:00Z</dcterms:created>
  <dcterms:modified xsi:type="dcterms:W3CDTF">2015-05-10T17:56:00Z</dcterms:modified>
</cp:coreProperties>
</file>